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72B7EB" w14:textId="77777777" w:rsidR="002E7271" w:rsidRPr="008E4F51" w:rsidRDefault="002E7271" w:rsidP="002E727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8E4F51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8E4F51">
        <w:rPr>
          <w:rFonts w:ascii="標楷體" w:eastAsia="標楷體" w:hAnsi="標楷體" w:cs="Times New Roman"/>
          <w:sz w:val="36"/>
          <w:szCs w:val="36"/>
        </w:rPr>
        <w:t>/</w:t>
      </w:r>
      <w:r w:rsidRPr="008E4F51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2"/>
        <w:gridCol w:w="4847"/>
        <w:gridCol w:w="1180"/>
        <w:gridCol w:w="993"/>
        <w:gridCol w:w="1296"/>
      </w:tblGrid>
      <w:tr w:rsidR="008E4F51" w:rsidRPr="008E4F51" w14:paraId="2EF6191C" w14:textId="77777777" w:rsidTr="00B56150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066446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研究中心設立及管理A設立作業"/>
        <w:tc>
          <w:tcPr>
            <w:tcW w:w="2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41AA39" w14:textId="77777777" w:rsidR="002E7271" w:rsidRPr="008E4F51" w:rsidRDefault="002E7271" w:rsidP="00B56150">
            <w:pPr>
              <w:pStyle w:val="31"/>
            </w:pPr>
            <w:r w:rsidRPr="008E4F51">
              <w:fldChar w:fldCharType="begin"/>
            </w:r>
            <w:r w:rsidRPr="008E4F51">
              <w:instrText xml:space="preserve"> HYPERLINK  \l "</w:instrText>
            </w:r>
            <w:r w:rsidRPr="008E4F51">
              <w:rPr>
                <w:rFonts w:hint="eastAsia"/>
              </w:rPr>
              <w:instrText>研究發展處</w:instrText>
            </w:r>
            <w:r w:rsidRPr="008E4F51">
              <w:instrText xml:space="preserve">" </w:instrText>
            </w:r>
            <w:r w:rsidRPr="008E4F51">
              <w:fldChar w:fldCharType="separate"/>
            </w:r>
            <w:bookmarkStart w:id="1" w:name="_Toc92798167"/>
            <w:bookmarkStart w:id="2" w:name="_Toc99130178"/>
            <w:bookmarkStart w:id="3" w:name="_Toc192064818"/>
            <w:r w:rsidRPr="008E4F51">
              <w:rPr>
                <w:rStyle w:val="a3"/>
                <w:rFonts w:cs="Times New Roman" w:hint="eastAsia"/>
                <w:color w:val="auto"/>
              </w:rPr>
              <w:t>1</w:t>
            </w:r>
            <w:bookmarkStart w:id="4" w:name="_Hlk100264518"/>
            <w:r w:rsidRPr="008E4F51">
              <w:rPr>
                <w:rStyle w:val="a3"/>
                <w:rFonts w:cs="Times New Roman" w:hint="eastAsia"/>
                <w:color w:val="auto"/>
              </w:rPr>
              <w:t>210-003-1</w:t>
            </w:r>
            <w:bookmarkStart w:id="5" w:name="研究中心設立及管理設立作業"/>
            <w:r w:rsidRPr="008E4F51">
              <w:rPr>
                <w:rStyle w:val="a3"/>
                <w:rFonts w:cs="Times New Roman" w:hint="eastAsia"/>
                <w:color w:val="auto"/>
              </w:rPr>
              <w:t>研究中心設立及管理-A.設立作業</w:t>
            </w:r>
            <w:bookmarkEnd w:id="0"/>
            <w:bookmarkEnd w:id="1"/>
            <w:bookmarkEnd w:id="2"/>
            <w:bookmarkEnd w:id="3"/>
            <w:bookmarkEnd w:id="4"/>
            <w:bookmarkEnd w:id="5"/>
            <w:r w:rsidRPr="008E4F51">
              <w:fldChar w:fldCharType="end"/>
            </w:r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2C098D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8772C95" w14:textId="77777777" w:rsidR="002E7271" w:rsidRPr="008E4F51" w:rsidRDefault="002E7271" w:rsidP="00B56150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8E4F51" w:rsidRPr="008E4F51" w14:paraId="0491BEB7" w14:textId="77777777" w:rsidTr="00B56150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2E1DDD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3C8732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8E4F5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E4F5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1B4FD2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8E4F5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E4F5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D21025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AC221A5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E4F51" w:rsidRPr="008E4F51" w14:paraId="03B9D447" w14:textId="77777777" w:rsidTr="00B56150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4E2B0D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D670E1" w14:textId="77777777" w:rsidR="002E7271" w:rsidRPr="008E4F51" w:rsidRDefault="002E7271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14:paraId="40B55BCD" w14:textId="77777777" w:rsidR="002E7271" w:rsidRPr="008E4F51" w:rsidRDefault="002E7271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088FAF2D" w14:textId="77777777" w:rsidR="002E7271" w:rsidRPr="008E4F51" w:rsidRDefault="002E7271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4013D0" w14:textId="77777777" w:rsidR="002E7271" w:rsidRPr="008E4F51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44CA76" w14:textId="77777777" w:rsidR="002E7271" w:rsidRPr="008E4F51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E17D7AD" w14:textId="77777777" w:rsidR="002E7271" w:rsidRPr="008E4F51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E4F51" w:rsidRPr="008E4F51" w14:paraId="5999864D" w14:textId="77777777" w:rsidTr="00B56150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1165C3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79A5A2" w14:textId="77777777" w:rsidR="002E7271" w:rsidRPr="008E4F51" w:rsidRDefault="002E7271" w:rsidP="00B56150">
            <w:pPr>
              <w:spacing w:line="0" w:lineRule="atLeast"/>
              <w:ind w:rightChars="-51" w:right="-122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14:paraId="16D40FBF" w14:textId="77777777" w:rsidR="002E7271" w:rsidRPr="008E4F51" w:rsidRDefault="002E727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14:paraId="606CC855" w14:textId="77777777" w:rsidR="002E7271" w:rsidRPr="008E4F51" w:rsidRDefault="002E727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4E5CB0" w14:textId="77777777" w:rsidR="002E7271" w:rsidRPr="008E4F51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46B6CA" w14:textId="77777777" w:rsidR="002E7271" w:rsidRPr="008E4F51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0DF179C" w14:textId="77777777" w:rsidR="002E7271" w:rsidRPr="008E4F51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E4F51" w:rsidRPr="008E4F51" w14:paraId="716B18CF" w14:textId="77777777" w:rsidTr="00B56150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C21A03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6CEC1C" w14:textId="77777777" w:rsidR="002E7271" w:rsidRPr="008E4F51" w:rsidRDefault="002E727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1.修訂原因：學術發展委員會改為研究發展會議。</w:t>
            </w:r>
          </w:p>
          <w:p w14:paraId="73AAD44C" w14:textId="77777777" w:rsidR="002E7271" w:rsidRPr="008E4F51" w:rsidRDefault="002E727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B9F578D" w14:textId="77777777" w:rsidR="002E7271" w:rsidRPr="008E4F51" w:rsidRDefault="002E727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14:paraId="2AEEA473" w14:textId="77777777" w:rsidR="002E7271" w:rsidRPr="008E4F51" w:rsidRDefault="002E727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（2）作業程序修改2.1.及2.2.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279CBB" w14:textId="77777777" w:rsidR="002E7271" w:rsidRPr="008E4F51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8E4F51">
              <w:rPr>
                <w:rFonts w:ascii="標楷體" w:eastAsia="標楷體" w:hAnsi="標楷體" w:cs="Times New Roman"/>
                <w:szCs w:val="24"/>
              </w:rPr>
              <w:t>8</w:t>
            </w:r>
            <w:r w:rsidRPr="008E4F51">
              <w:rPr>
                <w:rFonts w:ascii="標楷體" w:eastAsia="標楷體" w:hAnsi="標楷體" w:cs="Times New Roman" w:hint="eastAsia"/>
                <w:szCs w:val="24"/>
              </w:rPr>
              <w:t>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B47A51" w14:textId="77777777" w:rsidR="002E7271" w:rsidRPr="008E4F51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林俊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C53ABB" w14:textId="77777777" w:rsidR="002E7271" w:rsidRPr="008E4F51" w:rsidRDefault="002E727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E4F51" w:rsidRPr="008E4F51" w14:paraId="5C6C710B" w14:textId="77777777" w:rsidTr="00B56150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34A3A739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54" w:type="pct"/>
          </w:tcPr>
          <w:p w14:paraId="05531073" w14:textId="77777777" w:rsidR="002E7271" w:rsidRPr="008E4F51" w:rsidRDefault="002E727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E4F51">
              <w:rPr>
                <w:rFonts w:ascii="標楷體" w:eastAsia="標楷體" w:hAnsi="標楷體" w:hint="eastAsia"/>
              </w:rPr>
              <w:t>1.修訂原因：錯字。</w:t>
            </w:r>
          </w:p>
          <w:p w14:paraId="5EAABDFA" w14:textId="77777777" w:rsidR="002E7271" w:rsidRPr="008E4F51" w:rsidRDefault="002E727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E4F51">
              <w:rPr>
                <w:rFonts w:ascii="標楷體" w:eastAsia="標楷體" w:hAnsi="標楷體" w:hint="eastAsia"/>
              </w:rPr>
              <w:t>2.修正處：</w:t>
            </w:r>
          </w:p>
          <w:p w14:paraId="5747147C" w14:textId="77777777" w:rsidR="002E7271" w:rsidRPr="008E4F51" w:rsidRDefault="002E7271" w:rsidP="00B56150">
            <w:pPr>
              <w:spacing w:line="0" w:lineRule="atLeast"/>
              <w:ind w:left="240" w:hangingChars="100" w:hanging="240"/>
              <w:rPr>
                <w:rFonts w:ascii="Times New Roman" w:eastAsia="標楷體" w:hAnsi="Times New Roman" w:cs="Times New Roman"/>
                <w:szCs w:val="24"/>
              </w:rPr>
            </w:pPr>
            <w:r w:rsidRPr="008E4F51">
              <w:rPr>
                <w:rFonts w:ascii="標楷體" w:eastAsia="標楷體" w:hAnsi="標楷體" w:hint="eastAsia"/>
              </w:rPr>
              <w:t>（1）</w:t>
            </w:r>
            <w:r w:rsidRPr="008E4F51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8E4F51">
              <w:rPr>
                <w:rFonts w:ascii="Times New Roman" w:eastAsia="標楷體" w:hAnsi="Times New Roman" w:cs="Times New Roman" w:hint="eastAsia"/>
                <w:szCs w:val="24"/>
              </w:rPr>
              <w:t>倒數第二</w:t>
            </w:r>
            <w:proofErr w:type="gramStart"/>
            <w:r w:rsidRPr="008E4F51">
              <w:rPr>
                <w:rFonts w:ascii="Times New Roman" w:eastAsia="標楷體" w:hAnsi="Times New Roman" w:cs="Times New Roman" w:hint="eastAsia"/>
                <w:szCs w:val="24"/>
              </w:rPr>
              <w:t>個</w:t>
            </w:r>
            <w:proofErr w:type="gramEnd"/>
            <w:r w:rsidRPr="008E4F51">
              <w:rPr>
                <w:rFonts w:ascii="Times New Roman" w:eastAsia="標楷體" w:hAnsi="Times New Roman" w:cs="Times New Roman" w:hint="eastAsia"/>
                <w:szCs w:val="24"/>
              </w:rPr>
              <w:t>格子漏字，</w:t>
            </w:r>
            <w:r w:rsidRPr="008E4F51">
              <w:rPr>
                <w:rFonts w:ascii="標楷體" w:eastAsia="標楷體" w:hAnsi="標楷體" w:cs="Times New Roman" w:hint="eastAsia"/>
                <w:szCs w:val="24"/>
              </w:rPr>
              <w:t>「</w:t>
            </w:r>
            <w:r w:rsidRPr="008E4F51">
              <w:rPr>
                <w:rFonts w:ascii="Times New Roman" w:eastAsia="標楷體" w:hAnsi="Times New Roman" w:cs="Times New Roman" w:hint="eastAsia"/>
                <w:bCs/>
                <w:szCs w:val="24"/>
              </w:rPr>
              <w:t>核」</w:t>
            </w:r>
            <w:r w:rsidRPr="008E4F51">
              <w:rPr>
                <w:rFonts w:ascii="Times New Roman" w:eastAsia="標楷體" w:hAnsi="Times New Roman" w:cs="Times New Roman"/>
                <w:szCs w:val="24"/>
              </w:rPr>
              <w:t>發研究中心成立證書</w:t>
            </w:r>
            <w:r w:rsidRPr="008E4F51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vAlign w:val="center"/>
          </w:tcPr>
          <w:p w14:paraId="5CE9ABC4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113.12月</w:t>
            </w:r>
          </w:p>
        </w:tc>
        <w:tc>
          <w:tcPr>
            <w:tcW w:w="548" w:type="pct"/>
            <w:vAlign w:val="center"/>
          </w:tcPr>
          <w:p w14:paraId="0B6F6C6D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548" w:type="pct"/>
            <w:vAlign w:val="center"/>
          </w:tcPr>
          <w:p w14:paraId="4C9F4C7E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E4F51">
              <w:rPr>
                <w:rFonts w:ascii="標楷體" w:eastAsia="標楷體" w:hAnsi="標楷體" w:cs="Times New Roman" w:hint="eastAsia"/>
              </w:rPr>
              <w:t>113.12.11</w:t>
            </w:r>
          </w:p>
          <w:p w14:paraId="16464EC6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E4F51">
              <w:rPr>
                <w:rFonts w:ascii="標楷體" w:eastAsia="標楷體" w:hAnsi="標楷體" w:cs="Times New Roman" w:hint="eastAsia"/>
              </w:rPr>
              <w:t>113-2</w:t>
            </w:r>
          </w:p>
          <w:p w14:paraId="2248C2F8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4739A1BD" w14:textId="77777777" w:rsidR="002E7271" w:rsidRPr="008E4F51" w:rsidRDefault="002E7271" w:rsidP="002E7271">
      <w:pPr>
        <w:jc w:val="right"/>
        <w:rPr>
          <w:rFonts w:ascii="標楷體" w:eastAsia="標楷體" w:hAnsi="標楷體" w:cs="Times New Roman"/>
          <w:szCs w:val="24"/>
        </w:rPr>
      </w:pPr>
      <w:r w:rsidRPr="008E4F51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8E4F5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研究發展處</w:t>
        </w:r>
      </w:hyperlink>
      <w:r w:rsidRPr="008E4F5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E4F5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8FEBB56" w14:textId="77777777" w:rsidR="002E7271" w:rsidRPr="008E4F51" w:rsidRDefault="002E7271" w:rsidP="002E7271">
      <w:pPr>
        <w:widowControl/>
        <w:rPr>
          <w:rFonts w:ascii="標楷體" w:eastAsia="標楷體" w:hAnsi="標楷體" w:cs="Times New Roman"/>
          <w:szCs w:val="24"/>
        </w:rPr>
      </w:pPr>
      <w:r w:rsidRPr="008E4F51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27FA3D" wp14:editId="09B7CCDB">
                <wp:simplePos x="0" y="0"/>
                <wp:positionH relativeFrom="column">
                  <wp:posOffset>42989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E24BBFB" w14:textId="77777777" w:rsidR="002E7271" w:rsidRPr="00921AD7" w:rsidRDefault="002E7271" w:rsidP="002E727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</w:rPr>
                            </w:pPr>
                            <w:r w:rsidRPr="00A544A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224C620E" w14:textId="77777777" w:rsidR="002E7271" w:rsidRPr="001D1BC5" w:rsidRDefault="002E7271" w:rsidP="002E727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D1BC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875D5F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8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" fillcolor="white [3201]" stroked="f" strokeweight="1pt">
                <v:textbox>
                  <w:txbxContent>
                    <w:p w:rsidR="002E7271" w:rsidRPr="00921AD7" w:rsidRDefault="002E7271" w:rsidP="002E7271">
                      <w:pPr>
                        <w:spacing w:line="300" w:lineRule="exact"/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</w:rPr>
                      </w:pPr>
                      <w:r w:rsidRPr="00A544A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2E7271" w:rsidRPr="001D1BC5" w:rsidRDefault="002E7271" w:rsidP="002E727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D1BC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8E4F51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563"/>
        <w:gridCol w:w="1457"/>
        <w:gridCol w:w="1303"/>
        <w:gridCol w:w="1033"/>
      </w:tblGrid>
      <w:tr w:rsidR="008E4F51" w:rsidRPr="008E4F51" w14:paraId="64E1945A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F658665" w14:textId="77777777" w:rsidR="002E7271" w:rsidRPr="008E4F51" w:rsidRDefault="002E727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8E4F5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4F51" w:rsidRPr="008E4F51" w14:paraId="05F8F112" w14:textId="77777777" w:rsidTr="00B56150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D051B5C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14:paraId="07F76A06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6" w:type="pct"/>
            <w:vAlign w:val="center"/>
          </w:tcPr>
          <w:p w14:paraId="39AB143D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7" w:type="pct"/>
            <w:vAlign w:val="center"/>
          </w:tcPr>
          <w:p w14:paraId="73343A81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35B5589B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14:paraId="091501F6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E4F51" w:rsidRPr="008E4F51" w14:paraId="667C527E" w14:textId="77777777" w:rsidTr="00B56150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A44E395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14:paraId="7FDB8CC3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4B4198A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vAlign w:val="center"/>
          </w:tcPr>
          <w:p w14:paraId="2C4490FC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14:paraId="5D7AE2D2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14:paraId="4E5C72DF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113.12.11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BAFB405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2E9A09F2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4A7593D9" w14:textId="77777777" w:rsidR="002E7271" w:rsidRPr="008E4F51" w:rsidRDefault="002E7271" w:rsidP="002E7271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E4F51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8E4F5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研究發展處</w:t>
        </w:r>
      </w:hyperlink>
      <w:r w:rsidRPr="008E4F5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E4F5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BB5D123" w14:textId="77777777" w:rsidR="002E7271" w:rsidRPr="008E4F51" w:rsidRDefault="002E7271" w:rsidP="002E727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E4F51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14:paraId="2924F55F" w14:textId="77777777" w:rsidR="002E7271" w:rsidRPr="008E4F51" w:rsidRDefault="002E7271" w:rsidP="002E7271">
      <w:pPr>
        <w:tabs>
          <w:tab w:val="left" w:pos="360"/>
        </w:tabs>
        <w:autoSpaceDE w:val="0"/>
        <w:autoSpaceDN w:val="0"/>
        <w:adjustRightInd w:val="0"/>
        <w:ind w:left="307" w:right="28" w:hangingChars="128" w:hanging="307"/>
        <w:textAlignment w:val="baseline"/>
        <w:rPr>
          <w:rFonts w:ascii="標楷體" w:eastAsia="標楷體" w:hAnsi="標楷體"/>
        </w:rPr>
      </w:pPr>
      <w:r w:rsidRPr="008E4F51">
        <w:rPr>
          <w:rFonts w:ascii="標楷體" w:eastAsia="標楷體" w:hAnsi="標楷體"/>
        </w:rPr>
        <w:object w:dxaOrig="7440" w:dyaOrig="12210" w14:anchorId="6B3AA7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551.65pt" o:ole="">
            <v:imagedata r:id="rId7" o:title=""/>
          </v:shape>
          <o:OLEObject Type="Embed" ProgID="Visio.Drawing.11" ShapeID="_x0000_i1025" DrawAspect="Content" ObjectID="_1829291770" r:id="rId8"/>
        </w:object>
      </w:r>
    </w:p>
    <w:p w14:paraId="09E60632" w14:textId="77777777" w:rsidR="002E7271" w:rsidRPr="008E4F51" w:rsidRDefault="002E7271" w:rsidP="002E7271">
      <w:pPr>
        <w:tabs>
          <w:tab w:val="left" w:pos="360"/>
        </w:tabs>
        <w:autoSpaceDE w:val="0"/>
        <w:autoSpaceDN w:val="0"/>
        <w:adjustRightInd w:val="0"/>
        <w:ind w:left="307" w:right="28" w:hangingChars="128" w:hanging="307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563"/>
        <w:gridCol w:w="1457"/>
        <w:gridCol w:w="1303"/>
        <w:gridCol w:w="1033"/>
      </w:tblGrid>
      <w:tr w:rsidR="008E4F51" w:rsidRPr="008E4F51" w14:paraId="03E39B94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88866FB" w14:textId="77777777" w:rsidR="002E7271" w:rsidRPr="008E4F51" w:rsidRDefault="002E727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8E4F51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E4F51" w:rsidRPr="008E4F51" w14:paraId="1C1542C1" w14:textId="77777777" w:rsidTr="00B56150">
        <w:trPr>
          <w:jc w:val="center"/>
        </w:trPr>
        <w:tc>
          <w:tcPr>
            <w:tcW w:w="225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D441ED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00" w:type="pct"/>
            <w:tcBorders>
              <w:left w:val="single" w:sz="2" w:space="0" w:color="auto"/>
            </w:tcBorders>
            <w:vAlign w:val="center"/>
          </w:tcPr>
          <w:p w14:paraId="62F1EDAC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6" w:type="pct"/>
            <w:vAlign w:val="center"/>
          </w:tcPr>
          <w:p w14:paraId="7637D1BF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7" w:type="pct"/>
            <w:vAlign w:val="center"/>
          </w:tcPr>
          <w:p w14:paraId="56768CAA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1CFF2E67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9" w:type="pct"/>
            <w:tcBorders>
              <w:right w:val="single" w:sz="12" w:space="0" w:color="auto"/>
            </w:tcBorders>
            <w:vAlign w:val="center"/>
          </w:tcPr>
          <w:p w14:paraId="04A3D454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8E4F51" w:rsidRPr="008E4F51" w14:paraId="69892AB1" w14:textId="77777777" w:rsidTr="00B56150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6AEAE57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Cs w:val="24"/>
              </w:rPr>
              <w:t>研究中心設立及管理</w:t>
            </w:r>
          </w:p>
          <w:p w14:paraId="266343B5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b/>
                <w:szCs w:val="24"/>
              </w:rPr>
              <w:t>A.設立作業</w:t>
            </w:r>
          </w:p>
        </w:tc>
        <w:tc>
          <w:tcPr>
            <w:tcW w:w="80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9293339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vAlign w:val="center"/>
          </w:tcPr>
          <w:p w14:paraId="4C9EDB96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1210-003-1</w:t>
            </w:r>
          </w:p>
        </w:tc>
        <w:tc>
          <w:tcPr>
            <w:tcW w:w="667" w:type="pct"/>
            <w:tcBorders>
              <w:bottom w:val="single" w:sz="12" w:space="0" w:color="auto"/>
            </w:tcBorders>
            <w:vAlign w:val="center"/>
          </w:tcPr>
          <w:p w14:paraId="055AE715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04</w:t>
            </w: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14:paraId="0B5FBF17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113.12.11</w:t>
            </w:r>
          </w:p>
        </w:tc>
        <w:tc>
          <w:tcPr>
            <w:tcW w:w="52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3327A24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7284BE65" w14:textId="77777777" w:rsidR="002E7271" w:rsidRPr="008E4F51" w:rsidRDefault="002E727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8E4F51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8E4F51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4E37A7D5" w14:textId="77777777" w:rsidR="002E7271" w:rsidRPr="008E4F51" w:rsidRDefault="002E7271" w:rsidP="002E7271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E4F51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8E4F5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研究發展處</w:t>
        </w:r>
      </w:hyperlink>
      <w:r w:rsidRPr="008E4F5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E4F5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82E86EC" w14:textId="77777777" w:rsidR="002E7271" w:rsidRPr="008E4F51" w:rsidRDefault="002E7271" w:rsidP="002E727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E4F51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3BFADED5" w14:textId="77777777" w:rsidR="002E7271" w:rsidRPr="008E4F51" w:rsidRDefault="002E7271" w:rsidP="002E7271">
      <w:pPr>
        <w:numPr>
          <w:ilvl w:val="1"/>
          <w:numId w:val="3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8E4F51">
        <w:rPr>
          <w:rFonts w:ascii="標楷體" w:eastAsia="標楷體" w:hAnsi="標楷體" w:cs="標楷體-WinCharSetFFFF-H" w:hint="eastAsia"/>
          <w:szCs w:val="24"/>
        </w:rPr>
        <w:t>校級研究中心：承校長指示或由研究發展處、各學院提請校長核定後，經研究發展會議、行政會議通過後設立。</w:t>
      </w:r>
    </w:p>
    <w:p w14:paraId="224355B7" w14:textId="77777777" w:rsidR="002E7271" w:rsidRPr="008E4F51" w:rsidRDefault="002E7271" w:rsidP="002E7271">
      <w:pPr>
        <w:numPr>
          <w:ilvl w:val="1"/>
          <w:numId w:val="3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8E4F51">
        <w:rPr>
          <w:rFonts w:ascii="標楷體" w:eastAsia="標楷體" w:hAnsi="標楷體" w:cs="標楷體-WinCharSetFFFF-H" w:hint="eastAsia"/>
          <w:szCs w:val="24"/>
        </w:rPr>
        <w:t>院級研究中心：本校之專任</w:t>
      </w:r>
      <w:proofErr w:type="gramStart"/>
      <w:r w:rsidRPr="008E4F51">
        <w:rPr>
          <w:rFonts w:ascii="標楷體" w:eastAsia="標楷體" w:hAnsi="標楷體" w:cs="標楷體-WinCharSetFFFF-H" w:hint="eastAsia"/>
          <w:szCs w:val="24"/>
        </w:rPr>
        <w:t>教師均得申請</w:t>
      </w:r>
      <w:proofErr w:type="gramEnd"/>
      <w:r w:rsidRPr="008E4F51">
        <w:rPr>
          <w:rFonts w:ascii="標楷體" w:eastAsia="標楷體" w:hAnsi="標楷體" w:cs="標楷體-WinCharSetFFFF-H" w:hint="eastAsia"/>
          <w:szCs w:val="24"/>
        </w:rPr>
        <w:t>設立研究中心，申請人應於每年九月十五日至九月卅日（含），向學院提出設立申請，並由研究發展處統一提案，經研究發展會議、行政會議通過，陳請校長核可後成立。</w:t>
      </w:r>
    </w:p>
    <w:p w14:paraId="0C3C1A23" w14:textId="77777777" w:rsidR="002E7271" w:rsidRPr="008E4F51" w:rsidRDefault="002E7271" w:rsidP="002E7271">
      <w:pPr>
        <w:numPr>
          <w:ilvl w:val="1"/>
          <w:numId w:val="3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  <w:szCs w:val="24"/>
        </w:rPr>
      </w:pPr>
      <w:r w:rsidRPr="008E4F51">
        <w:rPr>
          <w:rFonts w:ascii="標楷體" w:eastAsia="標楷體" w:hAnsi="標楷體" w:cs="標楷體-WinCharSetFFFF-H" w:hint="eastAsia"/>
          <w:szCs w:val="24"/>
        </w:rPr>
        <w:t>已獲得校外經費補助或專案捐款者或為達成重大教學、研究之目標者，得以專簽方式提出設立申請。</w:t>
      </w:r>
    </w:p>
    <w:p w14:paraId="78C35D38" w14:textId="77777777" w:rsidR="002E7271" w:rsidRPr="008E4F51" w:rsidRDefault="002E7271" w:rsidP="002E727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E4F51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79DC297F" w14:textId="77777777" w:rsidR="002E7271" w:rsidRPr="008E4F51" w:rsidRDefault="002E7271" w:rsidP="002E7271">
      <w:pPr>
        <w:numPr>
          <w:ilvl w:val="1"/>
          <w:numId w:val="3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E4F51">
        <w:rPr>
          <w:rFonts w:ascii="標楷體" w:eastAsia="標楷體" w:hAnsi="標楷體" w:cs="Times New Roman" w:hint="eastAsia"/>
          <w:szCs w:val="24"/>
        </w:rPr>
        <w:t>研究中心之設立，是否依據本校「</w:t>
      </w:r>
      <w:r w:rsidRPr="008E4F51">
        <w:rPr>
          <w:rFonts w:ascii="標楷體" w:eastAsia="標楷體" w:hAnsi="標楷體" w:cs="Times New Roman"/>
          <w:szCs w:val="24"/>
        </w:rPr>
        <w:t>研究中心管理辦法</w:t>
      </w:r>
      <w:r w:rsidRPr="008E4F51">
        <w:rPr>
          <w:rFonts w:ascii="標楷體" w:eastAsia="標楷體" w:hAnsi="標楷體" w:cs="Times New Roman" w:hint="eastAsia"/>
          <w:szCs w:val="24"/>
        </w:rPr>
        <w:t>」規定辦理。</w:t>
      </w:r>
    </w:p>
    <w:p w14:paraId="0E30EC98" w14:textId="77777777" w:rsidR="002E7271" w:rsidRPr="008E4F51" w:rsidRDefault="002E7271" w:rsidP="002E7271">
      <w:pPr>
        <w:tabs>
          <w:tab w:val="left" w:pos="1971"/>
        </w:tabs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E4F51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05F135A6" w14:textId="77777777" w:rsidR="002E7271" w:rsidRPr="008E4F51" w:rsidRDefault="002E7271" w:rsidP="002E7271">
      <w:pPr>
        <w:numPr>
          <w:ilvl w:val="1"/>
          <w:numId w:val="3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E4F51">
        <w:rPr>
          <w:rFonts w:ascii="標楷體" w:eastAsia="標楷體" w:hAnsi="標楷體" w:cs="Times New Roman" w:hint="eastAsia"/>
          <w:szCs w:val="24"/>
        </w:rPr>
        <w:t>研究中心設立申請表。</w:t>
      </w:r>
    </w:p>
    <w:p w14:paraId="11A3DE26" w14:textId="77777777" w:rsidR="002E7271" w:rsidRPr="008E4F51" w:rsidRDefault="002E7271" w:rsidP="002E727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E4F51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568E1E29" w14:textId="77777777" w:rsidR="005B1C84" w:rsidRPr="008E4F51" w:rsidRDefault="002E7271" w:rsidP="002E7271">
      <w:r w:rsidRPr="008E4F51">
        <w:rPr>
          <w:rFonts w:ascii="標楷體" w:eastAsia="標楷體" w:hAnsi="標楷體" w:cs="Times New Roman" w:hint="eastAsia"/>
          <w:szCs w:val="24"/>
        </w:rPr>
        <w:t>5.1.本校「</w:t>
      </w:r>
      <w:r w:rsidRPr="008E4F51">
        <w:rPr>
          <w:rFonts w:ascii="標楷體" w:eastAsia="標楷體" w:hAnsi="標楷體" w:cs="Times New Roman"/>
          <w:szCs w:val="24"/>
        </w:rPr>
        <w:t>研究中心管理辦法</w:t>
      </w:r>
      <w:r w:rsidRPr="008E4F51">
        <w:rPr>
          <w:rFonts w:ascii="標楷體" w:eastAsia="標楷體" w:hAnsi="標楷體" w:cs="Times New Roman" w:hint="eastAsia"/>
          <w:szCs w:val="24"/>
        </w:rPr>
        <w:t>」。</w:t>
      </w:r>
    </w:p>
    <w:sectPr w:rsidR="005B1C84" w:rsidRPr="008E4F51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F84B25" w14:textId="77777777" w:rsidR="00833823" w:rsidRDefault="00833823" w:rsidP="00A20E24">
      <w:r>
        <w:separator/>
      </w:r>
    </w:p>
  </w:endnote>
  <w:endnote w:type="continuationSeparator" w:id="0">
    <w:p w14:paraId="70800896" w14:textId="77777777" w:rsidR="00833823" w:rsidRDefault="00833823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-WinCharSetFFFF-H">
    <w:altName w:val="華康墨字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110EDD" w14:textId="77777777" w:rsidR="00833823" w:rsidRDefault="00833823" w:rsidP="00A20E24">
      <w:r>
        <w:separator/>
      </w:r>
    </w:p>
  </w:footnote>
  <w:footnote w:type="continuationSeparator" w:id="0">
    <w:p w14:paraId="21CD2D9C" w14:textId="77777777" w:rsidR="00833823" w:rsidRDefault="00833823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3235C62"/>
    <w:multiLevelType w:val="multilevel"/>
    <w:tmpl w:val="553C4E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134E3A8D"/>
    <w:multiLevelType w:val="multilevel"/>
    <w:tmpl w:val="B6B84E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EAB3AEF"/>
    <w:multiLevelType w:val="hybridMultilevel"/>
    <w:tmpl w:val="CC44D9C6"/>
    <w:lvl w:ilvl="0" w:tplc="9AE4891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12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BA67C50"/>
    <w:multiLevelType w:val="multilevel"/>
    <w:tmpl w:val="517ED9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5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3D330B21"/>
    <w:multiLevelType w:val="multilevel"/>
    <w:tmpl w:val="E6D661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419B0950"/>
    <w:multiLevelType w:val="hybridMultilevel"/>
    <w:tmpl w:val="121C3776"/>
    <w:lvl w:ilvl="0" w:tplc="CB72829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3695D66"/>
    <w:multiLevelType w:val="multilevel"/>
    <w:tmpl w:val="201AFAE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9" w15:restartNumberingAfterBreak="0">
    <w:nsid w:val="48A11EAB"/>
    <w:multiLevelType w:val="multilevel"/>
    <w:tmpl w:val="55E009D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0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6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7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8" w15:restartNumberingAfterBreak="0">
    <w:nsid w:val="6F211D75"/>
    <w:multiLevelType w:val="hybridMultilevel"/>
    <w:tmpl w:val="CC44D9C6"/>
    <w:lvl w:ilvl="0" w:tplc="9AE4891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1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2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3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4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326832286">
    <w:abstractNumId w:val="1"/>
  </w:num>
  <w:num w:numId="2" w16cid:durableId="759909384">
    <w:abstractNumId w:val="32"/>
  </w:num>
  <w:num w:numId="3" w16cid:durableId="609776344">
    <w:abstractNumId w:val="13"/>
  </w:num>
  <w:num w:numId="4" w16cid:durableId="1591354088">
    <w:abstractNumId w:val="34"/>
  </w:num>
  <w:num w:numId="5" w16cid:durableId="1900166548">
    <w:abstractNumId w:val="6"/>
  </w:num>
  <w:num w:numId="6" w16cid:durableId="1771973402">
    <w:abstractNumId w:val="8"/>
  </w:num>
  <w:num w:numId="7" w16cid:durableId="704330804">
    <w:abstractNumId w:val="15"/>
  </w:num>
  <w:num w:numId="8" w16cid:durableId="286398949">
    <w:abstractNumId w:val="20"/>
  </w:num>
  <w:num w:numId="9" w16cid:durableId="27737037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20201096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38695137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42217024">
    <w:abstractNumId w:val="0"/>
  </w:num>
  <w:num w:numId="13" w16cid:durableId="107185001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62846897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5080151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44457656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36917357">
    <w:abstractNumId w:val="25"/>
  </w:num>
  <w:num w:numId="18" w16cid:durableId="387992972">
    <w:abstractNumId w:val="33"/>
  </w:num>
  <w:num w:numId="19" w16cid:durableId="691226388">
    <w:abstractNumId w:val="23"/>
  </w:num>
  <w:num w:numId="20" w16cid:durableId="71970223">
    <w:abstractNumId w:val="27"/>
  </w:num>
  <w:num w:numId="21" w16cid:durableId="708845884">
    <w:abstractNumId w:val="31"/>
  </w:num>
  <w:num w:numId="22" w16cid:durableId="610475690">
    <w:abstractNumId w:val="21"/>
  </w:num>
  <w:num w:numId="23" w16cid:durableId="1182008018">
    <w:abstractNumId w:val="12"/>
  </w:num>
  <w:num w:numId="24" w16cid:durableId="157424418">
    <w:abstractNumId w:val="2"/>
  </w:num>
  <w:num w:numId="25" w16cid:durableId="853955672">
    <w:abstractNumId w:val="30"/>
  </w:num>
  <w:num w:numId="26" w16cid:durableId="276527527">
    <w:abstractNumId w:val="9"/>
  </w:num>
  <w:num w:numId="27" w16cid:durableId="1193304436">
    <w:abstractNumId w:val="16"/>
  </w:num>
  <w:num w:numId="28" w16cid:durableId="1745028779">
    <w:abstractNumId w:val="3"/>
  </w:num>
  <w:num w:numId="29" w16cid:durableId="567688293">
    <w:abstractNumId w:val="4"/>
  </w:num>
  <w:num w:numId="30" w16cid:durableId="1683972764">
    <w:abstractNumId w:val="17"/>
  </w:num>
  <w:num w:numId="31" w16cid:durableId="2078093229">
    <w:abstractNumId w:val="28"/>
  </w:num>
  <w:num w:numId="32" w16cid:durableId="916205154">
    <w:abstractNumId w:val="7"/>
  </w:num>
  <w:num w:numId="33" w16cid:durableId="737829507">
    <w:abstractNumId w:val="18"/>
  </w:num>
  <w:num w:numId="34" w16cid:durableId="1753039063">
    <w:abstractNumId w:val="14"/>
  </w:num>
  <w:num w:numId="35" w16cid:durableId="106194684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166CE"/>
    <w:rsid w:val="002438D9"/>
    <w:rsid w:val="00291416"/>
    <w:rsid w:val="002B305A"/>
    <w:rsid w:val="002E7271"/>
    <w:rsid w:val="003005F2"/>
    <w:rsid w:val="00321389"/>
    <w:rsid w:val="0034475D"/>
    <w:rsid w:val="00380772"/>
    <w:rsid w:val="003B575E"/>
    <w:rsid w:val="004B53AE"/>
    <w:rsid w:val="00520DE6"/>
    <w:rsid w:val="0052685D"/>
    <w:rsid w:val="005760FA"/>
    <w:rsid w:val="005B1C84"/>
    <w:rsid w:val="006A1A19"/>
    <w:rsid w:val="006C2456"/>
    <w:rsid w:val="006F684B"/>
    <w:rsid w:val="007332B1"/>
    <w:rsid w:val="007F7F91"/>
    <w:rsid w:val="00833823"/>
    <w:rsid w:val="0086372F"/>
    <w:rsid w:val="00873EC7"/>
    <w:rsid w:val="008D0DCD"/>
    <w:rsid w:val="008E4F51"/>
    <w:rsid w:val="00902A77"/>
    <w:rsid w:val="009B6272"/>
    <w:rsid w:val="00A20E24"/>
    <w:rsid w:val="00A2165A"/>
    <w:rsid w:val="00A42965"/>
    <w:rsid w:val="00AA02CA"/>
    <w:rsid w:val="00B10F12"/>
    <w:rsid w:val="00B4081A"/>
    <w:rsid w:val="00B5602C"/>
    <w:rsid w:val="00BF3BD8"/>
    <w:rsid w:val="00BF7EF0"/>
    <w:rsid w:val="00C22598"/>
    <w:rsid w:val="00C93C1F"/>
    <w:rsid w:val="00CA5DAB"/>
    <w:rsid w:val="00CC5D01"/>
    <w:rsid w:val="00E31C43"/>
    <w:rsid w:val="00E34C1D"/>
    <w:rsid w:val="00E557C2"/>
    <w:rsid w:val="00EE17BE"/>
    <w:rsid w:val="00EF6C2D"/>
    <w:rsid w:val="00F2773D"/>
    <w:rsid w:val="00F449AE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2336D0A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E727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  <w:style w:type="paragraph" w:styleId="ae">
    <w:name w:val="Block Text"/>
    <w:basedOn w:val="a"/>
    <w:uiPriority w:val="99"/>
    <w:rsid w:val="00873EC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5</Words>
  <Characters>885</Characters>
  <Application>Microsoft Office Word</Application>
  <DocSecurity>0</DocSecurity>
  <Lines>7</Lines>
  <Paragraphs>2</Paragraphs>
  <ScaleCrop>false</ScaleCrop>
  <Company/>
  <LinksUpToDate>false</LinksUpToDate>
  <CharactersWithSpaces>10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06:00Z</dcterms:created>
  <dcterms:modified xsi:type="dcterms:W3CDTF">2026-01-07T03:50:00Z</dcterms:modified>
</cp:coreProperties>
</file>